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A1FFA" w:rsidRDefault="001A1FFA" w:rsidP="004C5C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B04D78">
        <w:rPr>
          <w:rFonts w:ascii="Times New Roman" w:hAnsi="Times New Roman" w:cs="Times New Roman"/>
          <w:b/>
          <w:sz w:val="28"/>
          <w:szCs w:val="28"/>
          <w:lang w:val="en-ID"/>
        </w:rPr>
        <w:t>DAFTAR SIMBOL</w:t>
      </w:r>
    </w:p>
    <w:p w:rsidR="00084E49" w:rsidRPr="00084E49" w:rsidRDefault="00084E49" w:rsidP="004C5C2F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1A1FFA" w:rsidRPr="00332D74" w:rsidRDefault="001A1FFA" w:rsidP="004C5C2F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>Flowmap</w:t>
      </w:r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335"/>
        <w:gridCol w:w="1650"/>
        <w:gridCol w:w="3300"/>
      </w:tblGrid>
      <w:tr w:rsidR="00B534BF" w:rsidRPr="00C769D1" w:rsidTr="00322D6B">
        <w:trPr>
          <w:trHeight w:val="377"/>
        </w:trPr>
        <w:tc>
          <w:tcPr>
            <w:tcW w:w="511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 w:rsidR="00C111BF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  <w:lang w:val="id-ID"/>
              </w:rPr>
              <w:t>Simbol</w:t>
            </w:r>
          </w:p>
        </w:tc>
        <w:tc>
          <w:tcPr>
            <w:tcW w:w="1650" w:type="dxa"/>
          </w:tcPr>
          <w:p w:rsidR="00B534BF" w:rsidRPr="00A56D25" w:rsidRDefault="00B534BF" w:rsidP="00A56D25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300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B534BF" w:rsidRPr="00C769D1" w:rsidTr="00322D6B">
        <w:trPr>
          <w:trHeight w:val="621"/>
        </w:trPr>
        <w:tc>
          <w:tcPr>
            <w:tcW w:w="511" w:type="dxa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4E26A669" wp14:editId="3BCADCCB">
                      <wp:simplePos x="0" y="0"/>
                      <wp:positionH relativeFrom="column">
                        <wp:posOffset>406400</wp:posOffset>
                      </wp:positionH>
                      <wp:positionV relativeFrom="paragraph">
                        <wp:posOffset>34925</wp:posOffset>
                      </wp:positionV>
                      <wp:extent cx="617220" cy="220980"/>
                      <wp:effectExtent l="0" t="0" r="11430" b="26670"/>
                      <wp:wrapNone/>
                      <wp:docPr id="10" name="Flowchart: Termina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7220" cy="22098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1390E5B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10" o:spid="_x0000_s1026" type="#_x0000_t116" style="position:absolute;margin-left:32pt;margin-top:2.75pt;width:48.6pt;height:17.4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A56D25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Terminal /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Terminator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kan awal atau akhir dari aliran proses.</w:t>
            </w:r>
          </w:p>
        </w:tc>
      </w:tr>
      <w:tr w:rsidR="00B534BF" w:rsidRPr="00C769D1" w:rsidTr="00322D6B">
        <w:trPr>
          <w:trHeight w:val="559"/>
        </w:trPr>
        <w:tc>
          <w:tcPr>
            <w:tcW w:w="511" w:type="dxa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2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708518A2" wp14:editId="3D0EE43B">
                      <wp:simplePos x="0" y="0"/>
                      <wp:positionH relativeFrom="column">
                        <wp:posOffset>379095</wp:posOffset>
                      </wp:positionH>
                      <wp:positionV relativeFrom="paragraph">
                        <wp:posOffset>161925</wp:posOffset>
                      </wp:positionV>
                      <wp:extent cx="571500" cy="5080"/>
                      <wp:effectExtent l="13335" t="53975" r="15240" b="55245"/>
                      <wp:wrapNone/>
                      <wp:docPr id="9" name="Straight Connector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50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8112916" id="Straight Connector 9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.85pt,12.75pt" to="74.8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C111BF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Arrows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arus data antar simbol / proses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534BF" w:rsidRPr="00C769D1" w:rsidTr="00322D6B">
        <w:trPr>
          <w:trHeight w:val="566"/>
        </w:trPr>
        <w:tc>
          <w:tcPr>
            <w:tcW w:w="511" w:type="dxa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3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7F567C21" wp14:editId="33E4EFE1">
                      <wp:simplePos x="0" y="0"/>
                      <wp:positionH relativeFrom="column">
                        <wp:posOffset>339090</wp:posOffset>
                      </wp:positionH>
                      <wp:positionV relativeFrom="paragraph">
                        <wp:posOffset>34925</wp:posOffset>
                      </wp:positionV>
                      <wp:extent cx="685800" cy="233045"/>
                      <wp:effectExtent l="20955" t="7620" r="17145" b="6985"/>
                      <wp:wrapNone/>
                      <wp:docPr id="8" name="Flowchart: Data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85800" cy="233045"/>
                              </a:xfrm>
                              <a:prstGeom prst="flowChartInputOutpu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6ECCB18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8" o:spid="_x0000_s1026" type="#_x0000_t111" style="position:absolute;margin-left:26.7pt;margin-top:2.75pt;width:54pt;height:18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A56D25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ata</w:t>
            </w:r>
          </w:p>
        </w:tc>
        <w:tc>
          <w:tcPr>
            <w:tcW w:w="3300" w:type="dxa"/>
          </w:tcPr>
          <w:p w:rsidR="00B534BF" w:rsidRPr="00A56D25" w:rsidRDefault="0076494D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kan data yang menjadi input / output proses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534BF" w:rsidRPr="00C769D1" w:rsidTr="00322D6B">
        <w:trPr>
          <w:trHeight w:val="633"/>
        </w:trPr>
        <w:tc>
          <w:tcPr>
            <w:tcW w:w="511" w:type="dxa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4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70D3682C" wp14:editId="79504D3A">
                      <wp:simplePos x="0" y="0"/>
                      <wp:positionH relativeFrom="column">
                        <wp:posOffset>354330</wp:posOffset>
                      </wp:positionH>
                      <wp:positionV relativeFrom="paragraph">
                        <wp:posOffset>55245</wp:posOffset>
                      </wp:positionV>
                      <wp:extent cx="617220" cy="217805"/>
                      <wp:effectExtent l="13335" t="10795" r="7620" b="9525"/>
                      <wp:wrapNone/>
                      <wp:docPr id="7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7220" cy="2178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2337F2D" id="Rectangle 7" o:spid="_x0000_s1026" style="position:absolute;margin-left:27.9pt;margin-top:4.35pt;width:48.6pt;height:17.1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C111BF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Process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kegia</w:t>
            </w:r>
            <w:r w:rsidR="00975D2B">
              <w:rPr>
                <w:rFonts w:ascii="Times New Roman" w:hAnsi="Times New Roman" w:cs="Times New Roman"/>
                <w:sz w:val="20"/>
                <w:szCs w:val="20"/>
              </w:rPr>
              <w:t>ta proses dari operasi program k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mputer.</w:t>
            </w:r>
          </w:p>
        </w:tc>
      </w:tr>
      <w:tr w:rsidR="00B534BF" w:rsidRPr="00C769D1" w:rsidTr="00322D6B">
        <w:trPr>
          <w:trHeight w:val="699"/>
        </w:trPr>
        <w:tc>
          <w:tcPr>
            <w:tcW w:w="511" w:type="dxa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18AFA3FB" wp14:editId="25329C0B">
                      <wp:simplePos x="0" y="0"/>
                      <wp:positionH relativeFrom="column">
                        <wp:posOffset>394335</wp:posOffset>
                      </wp:positionH>
                      <wp:positionV relativeFrom="paragraph">
                        <wp:posOffset>-1270</wp:posOffset>
                      </wp:positionV>
                      <wp:extent cx="571500" cy="342900"/>
                      <wp:effectExtent l="20955" t="15875" r="17145" b="12700"/>
                      <wp:wrapNone/>
                      <wp:docPr id="6" name="Flowchart: Decision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3429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B804EE1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6" o:spid="_x0000_s1026" type="#_x0000_t110" style="position:absolute;margin-left:31.05pt;margin-top:-.1pt;width:45pt;height:27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C111BF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ecision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pilihan yang akan dikerjakan atau keputusan yang harus dibuat dalam proses pengolahan data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534BF" w:rsidRPr="00C769D1" w:rsidTr="00322D6B">
        <w:trPr>
          <w:trHeight w:val="697"/>
        </w:trPr>
        <w:tc>
          <w:tcPr>
            <w:tcW w:w="511" w:type="dxa"/>
          </w:tcPr>
          <w:p w:rsidR="00B534BF" w:rsidRPr="00A56D25" w:rsidRDefault="00B534BF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6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21990CE4" wp14:editId="079057D4">
                      <wp:simplePos x="0" y="0"/>
                      <wp:positionH relativeFrom="column">
                        <wp:posOffset>405765</wp:posOffset>
                      </wp:positionH>
                      <wp:positionV relativeFrom="paragraph">
                        <wp:posOffset>15875</wp:posOffset>
                      </wp:positionV>
                      <wp:extent cx="571500" cy="237490"/>
                      <wp:effectExtent l="11430" t="6985" r="17145" b="12700"/>
                      <wp:wrapNone/>
                      <wp:docPr id="5" name="Flowchart: Preparation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37490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239D8A8"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Flowchart: Preparation 5" o:spid="_x0000_s1026" type="#_x0000_t117" style="position:absolute;margin-left:31.95pt;margin-top:1.25pt;width:45pt;height:18.7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C111BF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Preparation</w:t>
            </w:r>
          </w:p>
        </w:tc>
        <w:tc>
          <w:tcPr>
            <w:tcW w:w="3300" w:type="dxa"/>
          </w:tcPr>
          <w:p w:rsidR="00B534BF" w:rsidRPr="00A56D25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Pemberian nilai awal suatu </w:t>
            </w:r>
            <w:r w:rsidR="00340FE3" w:rsidRPr="00340FE3">
              <w:rPr>
                <w:rFonts w:ascii="Times New Roman" w:hAnsi="Times New Roman" w:cs="Times New Roman"/>
                <w:i/>
                <w:sz w:val="20"/>
                <w:szCs w:val="20"/>
              </w:rPr>
              <w:t>variable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534BF" w:rsidRPr="00C769D1" w:rsidTr="00322D6B">
        <w:trPr>
          <w:trHeight w:val="706"/>
        </w:trPr>
        <w:tc>
          <w:tcPr>
            <w:tcW w:w="511" w:type="dxa"/>
          </w:tcPr>
          <w:p w:rsidR="00B534BF" w:rsidRPr="00A56D25" w:rsidRDefault="0076494D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7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7348BF03" wp14:editId="48D4C1E9">
                      <wp:simplePos x="0" y="0"/>
                      <wp:positionH relativeFrom="column">
                        <wp:posOffset>501015</wp:posOffset>
                      </wp:positionH>
                      <wp:positionV relativeFrom="paragraph">
                        <wp:posOffset>-35560</wp:posOffset>
                      </wp:positionV>
                      <wp:extent cx="342900" cy="342900"/>
                      <wp:effectExtent l="11430" t="6985" r="7620" b="12065"/>
                      <wp:wrapNone/>
                      <wp:docPr id="3" name="Flowchart: Connecto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3429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9C45A0E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3" o:spid="_x0000_s1026" type="#_x0000_t120" style="position:absolute;margin-left:39.45pt;margin-top:-2.8pt;width:27pt;height:27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C</w:t>
            </w:r>
            <w:r w:rsidR="00B534BF"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On-page 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igunakan untuk penghubung dalam satu halaman.</w:t>
            </w:r>
          </w:p>
        </w:tc>
      </w:tr>
      <w:tr w:rsidR="00B534BF" w:rsidRPr="00C769D1" w:rsidTr="00322D6B">
        <w:trPr>
          <w:trHeight w:val="841"/>
        </w:trPr>
        <w:tc>
          <w:tcPr>
            <w:tcW w:w="511" w:type="dxa"/>
          </w:tcPr>
          <w:p w:rsidR="00B534BF" w:rsidRPr="00A56D25" w:rsidRDefault="0076494D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8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251FF02C" wp14:editId="554D8A5F">
                      <wp:simplePos x="0" y="0"/>
                      <wp:positionH relativeFrom="column">
                        <wp:posOffset>551815</wp:posOffset>
                      </wp:positionH>
                      <wp:positionV relativeFrom="paragraph">
                        <wp:posOffset>95885</wp:posOffset>
                      </wp:positionV>
                      <wp:extent cx="304800" cy="323850"/>
                      <wp:effectExtent l="0" t="0" r="19050" b="38100"/>
                      <wp:wrapNone/>
                      <wp:docPr id="2" name="Flowchart: Off-page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4800" cy="323850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41552D0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Flowchart: Off-page Connector 2" o:spid="_x0000_s1026" type="#_x0000_t177" style="position:absolute;margin-left:43.45pt;margin-top:7.55pt;width:24pt;height:25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A56D25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Connector</w:t>
            </w:r>
            <w:r w:rsidR="00434461"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="00434461"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Off-page connector</w:t>
            </w:r>
            <w:r w:rsidR="00434461" w:rsidRPr="00A56D2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3300" w:type="dxa"/>
          </w:tcPr>
          <w:p w:rsidR="007E47AB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igunakan untuk penghubung berbeda halaman.</w:t>
            </w:r>
          </w:p>
        </w:tc>
      </w:tr>
      <w:tr w:rsidR="00B534BF" w:rsidRPr="00C769D1" w:rsidTr="00322D6B">
        <w:trPr>
          <w:trHeight w:val="701"/>
        </w:trPr>
        <w:tc>
          <w:tcPr>
            <w:tcW w:w="511" w:type="dxa"/>
          </w:tcPr>
          <w:p w:rsidR="00B534BF" w:rsidRPr="00A56D25" w:rsidRDefault="0076494D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9</w:t>
            </w:r>
          </w:p>
        </w:tc>
        <w:tc>
          <w:tcPr>
            <w:tcW w:w="2335" w:type="dxa"/>
            <w:vAlign w:val="center"/>
          </w:tcPr>
          <w:p w:rsidR="00B534BF" w:rsidRPr="00A56D25" w:rsidRDefault="00B534BF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1AC235CE" wp14:editId="2796EAC4">
                      <wp:simplePos x="0" y="0"/>
                      <wp:positionH relativeFrom="column">
                        <wp:posOffset>424815</wp:posOffset>
                      </wp:positionH>
                      <wp:positionV relativeFrom="paragraph">
                        <wp:posOffset>22225</wp:posOffset>
                      </wp:positionV>
                      <wp:extent cx="571500" cy="228600"/>
                      <wp:effectExtent l="11430" t="13335" r="7620" b="5715"/>
                      <wp:wrapNone/>
                      <wp:docPr id="1" name="Flowchart: Document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D76C441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1" o:spid="_x0000_s1026" type="#_x0000_t114" style="position:absolute;margin-left:33.45pt;margin-top:1.75pt;width:45pt;height:18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B534BF" w:rsidRPr="00C111BF" w:rsidRDefault="00B534BF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ocument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dokumen sebagai yang digunakan untuk merekam data terjadinya suatu transaksi.</w:t>
            </w:r>
          </w:p>
        </w:tc>
      </w:tr>
      <w:tr w:rsidR="00B534BF" w:rsidRPr="00C769D1" w:rsidTr="00322D6B">
        <w:trPr>
          <w:trHeight w:val="683"/>
        </w:trPr>
        <w:tc>
          <w:tcPr>
            <w:tcW w:w="511" w:type="dxa"/>
          </w:tcPr>
          <w:p w:rsidR="00B534BF" w:rsidRPr="00A56D25" w:rsidRDefault="00434461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</w:t>
            </w:r>
            <w:r w:rsidR="0076494D"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0</w:t>
            </w:r>
          </w:p>
        </w:tc>
        <w:tc>
          <w:tcPr>
            <w:tcW w:w="2335" w:type="dxa"/>
            <w:vAlign w:val="center"/>
          </w:tcPr>
          <w:p w:rsidR="00B534BF" w:rsidRPr="00A56D25" w:rsidRDefault="00434461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1561" w:dyaOrig="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.25pt;height:22.5pt" o:ole="">
                  <v:imagedata r:id="rId7" o:title=""/>
                </v:shape>
                <o:OLEObject Type="Embed" ProgID="Visio.Drawing.15" ShapeID="_x0000_i1025" DrawAspect="Content" ObjectID="_1625038314" r:id="rId8"/>
              </w:object>
            </w:r>
          </w:p>
        </w:tc>
        <w:tc>
          <w:tcPr>
            <w:tcW w:w="1650" w:type="dxa"/>
          </w:tcPr>
          <w:p w:rsidR="00B534BF" w:rsidRPr="00C111BF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atabase</w:t>
            </w:r>
          </w:p>
        </w:tc>
        <w:tc>
          <w:tcPr>
            <w:tcW w:w="3300" w:type="dxa"/>
          </w:tcPr>
          <w:p w:rsidR="00B534BF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yimpan data berbasis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atabase</w:t>
            </w:r>
            <w:r w:rsidR="00340FE3">
              <w:rPr>
                <w:rFonts w:ascii="Times New Roman" w:hAnsi="Times New Roman" w:cs="Times New Roman"/>
                <w:i/>
                <w:sz w:val="20"/>
                <w:szCs w:val="20"/>
              </w:rPr>
              <w:t>.</w:t>
            </w:r>
          </w:p>
        </w:tc>
      </w:tr>
      <w:tr w:rsidR="00434461" w:rsidRPr="00C769D1" w:rsidTr="00322D6B">
        <w:trPr>
          <w:trHeight w:val="707"/>
        </w:trPr>
        <w:tc>
          <w:tcPr>
            <w:tcW w:w="511" w:type="dxa"/>
          </w:tcPr>
          <w:p w:rsidR="00434461" w:rsidRPr="00A56D25" w:rsidRDefault="0076494D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1</w:t>
            </w:r>
          </w:p>
        </w:tc>
        <w:tc>
          <w:tcPr>
            <w:tcW w:w="2335" w:type="dxa"/>
            <w:vAlign w:val="center"/>
          </w:tcPr>
          <w:p w:rsidR="00434461" w:rsidRPr="00A56D25" w:rsidRDefault="00975D2B" w:rsidP="00975D2B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5D2B">
              <w:rPr>
                <w:rFonts w:ascii="Times New Roman" w:hAnsi="Times New Roman" w:cs="Times New Roman"/>
                <w:sz w:val="20"/>
                <w:szCs w:val="20"/>
              </w:rPr>
              <w:object w:dxaOrig="1455" w:dyaOrig="886">
                <v:shape id="_x0000_i1026" type="#_x0000_t75" style="width:51.75pt;height:21pt" o:ole="">
                  <v:imagedata r:id="rId9" o:title=""/>
                </v:shape>
                <o:OLEObject Type="Embed" ProgID="Visio.Drawing.15" ShapeID="_x0000_i1026" DrawAspect="Content" ObjectID="_1625038315" r:id="rId10"/>
              </w:object>
            </w:r>
          </w:p>
        </w:tc>
        <w:tc>
          <w:tcPr>
            <w:tcW w:w="1650" w:type="dxa"/>
          </w:tcPr>
          <w:p w:rsidR="00434461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anual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Operation</w:t>
            </w:r>
          </w:p>
        </w:tc>
        <w:tc>
          <w:tcPr>
            <w:tcW w:w="3300" w:type="dxa"/>
          </w:tcPr>
          <w:p w:rsidR="00434461" w:rsidRPr="00A56D25" w:rsidRDefault="00434461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proses yang dikerjakan secara manual.</w:t>
            </w:r>
          </w:p>
        </w:tc>
      </w:tr>
    </w:tbl>
    <w:p w:rsidR="001A1FFA" w:rsidRDefault="001A1FFA" w:rsidP="004C5C2F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Use Case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984"/>
        <w:gridCol w:w="1701"/>
        <w:gridCol w:w="3544"/>
      </w:tblGrid>
      <w:tr w:rsidR="001A1FFA" w:rsidRPr="00F76CF6" w:rsidTr="00322D6B">
        <w:trPr>
          <w:trHeight w:val="401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ind w:left="-1505" w:firstLine="1484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 w:rsidR="00C111BF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1792" behindDoc="0" locked="0" layoutInCell="1" allowOverlap="1" wp14:anchorId="0CAA1782" wp14:editId="74547FCF">
                  <wp:simplePos x="0" y="0"/>
                  <wp:positionH relativeFrom="column">
                    <wp:posOffset>480695</wp:posOffset>
                  </wp:positionH>
                  <wp:positionV relativeFrom="paragraph">
                    <wp:posOffset>41275</wp:posOffset>
                  </wp:positionV>
                  <wp:extent cx="352425" cy="399415"/>
                  <wp:effectExtent l="0" t="0" r="9525" b="635"/>
                  <wp:wrapNone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3994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or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sebuah himpunan peran atau objek yang dmainkan sebagai pengguna ketika berinteraksi dengan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 w:rsidR="00C111B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2816" behindDoc="0" locked="0" layoutInCell="1" allowOverlap="1" wp14:anchorId="68B82122" wp14:editId="7ADBF5C8">
                  <wp:simplePos x="0" y="0"/>
                  <wp:positionH relativeFrom="column">
                    <wp:posOffset>394970</wp:posOffset>
                  </wp:positionH>
                  <wp:positionV relativeFrom="paragraph">
                    <wp:posOffset>8890</wp:posOffset>
                  </wp:positionV>
                  <wp:extent cx="544830" cy="304165"/>
                  <wp:effectExtent l="0" t="0" r="7620" b="635"/>
                  <wp:wrapNone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830" cy="304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Generalization</w:t>
            </w:r>
            <w:bookmarkStart w:id="0" w:name="_GoBack"/>
            <w:bookmarkEnd w:id="0"/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Hubungan dimana suatu objek anak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descendent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 berbagi perilaku dan struktur data dari objek yang ada di atasnya objek induk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3840" behindDoc="0" locked="0" layoutInCell="1" allowOverlap="1" wp14:anchorId="6370F117" wp14:editId="7EDDEDDF">
                  <wp:simplePos x="0" y="0"/>
                  <wp:positionH relativeFrom="column">
                    <wp:posOffset>396875</wp:posOffset>
                  </wp:positionH>
                  <wp:positionV relativeFrom="paragraph">
                    <wp:posOffset>60325</wp:posOffset>
                  </wp:positionV>
                  <wp:extent cx="542925" cy="269875"/>
                  <wp:effectExtent l="0" t="0" r="9525" b="0"/>
                  <wp:wrapNone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clude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bahw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umber secar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ksplisit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4864" behindDoc="0" locked="0" layoutInCell="1" allowOverlap="1" wp14:anchorId="22FB8125" wp14:editId="2596291B">
                  <wp:simplePos x="0" y="0"/>
                  <wp:positionH relativeFrom="column">
                    <wp:posOffset>397510</wp:posOffset>
                  </wp:positionH>
                  <wp:positionV relativeFrom="paragraph">
                    <wp:posOffset>-16510</wp:posOffset>
                  </wp:positionV>
                  <wp:extent cx="542925" cy="269875"/>
                  <wp:effectExtent l="0" t="0" r="9525" b="0"/>
                  <wp:wrapNone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xtend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bahw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 w:rsidR="00C111B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target memperluas perilaku dari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 w:rsidR="00C111B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umber pada suatu titik yang diberikan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5888" behindDoc="0" locked="0" layoutInCell="1" allowOverlap="1" wp14:anchorId="0CB3C149" wp14:editId="670AC424">
                  <wp:simplePos x="0" y="0"/>
                  <wp:positionH relativeFrom="column">
                    <wp:posOffset>355600</wp:posOffset>
                  </wp:positionH>
                  <wp:positionV relativeFrom="paragraph">
                    <wp:posOffset>-4445</wp:posOffset>
                  </wp:positionV>
                  <wp:extent cx="584835" cy="259715"/>
                  <wp:effectExtent l="0" t="0" r="5715" b="6985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4835" cy="2597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Untuk menghubungkan antara objek satu dengan objek lainnya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231382E1" wp14:editId="3E90B77F">
                      <wp:simplePos x="0" y="0"/>
                      <wp:positionH relativeFrom="column">
                        <wp:posOffset>442595</wp:posOffset>
                      </wp:positionH>
                      <wp:positionV relativeFrom="paragraph">
                        <wp:posOffset>88900</wp:posOffset>
                      </wp:positionV>
                      <wp:extent cx="352425" cy="247650"/>
                      <wp:effectExtent l="0" t="0" r="28575" b="19050"/>
                      <wp:wrapNone/>
                      <wp:docPr id="11" name="Rectangle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24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7F8B0ED" id="Rectangle 53" o:spid="_x0000_s1026" style="position:absolute;margin-left:34.85pt;margin-top:7pt;width:27.75pt;height:19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"/>
                  </w:pict>
                </mc:Fallback>
              </mc:AlternateContent>
            </w:r>
          </w:p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System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spesifikasikan paket yang menampilkan sistem secara terbatas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7936" behindDoc="0" locked="0" layoutInCell="1" allowOverlap="1" wp14:anchorId="50DC6119" wp14:editId="3185CD61">
                  <wp:simplePos x="0" y="0"/>
                  <wp:positionH relativeFrom="column">
                    <wp:posOffset>207645</wp:posOffset>
                  </wp:positionH>
                  <wp:positionV relativeFrom="paragraph">
                    <wp:posOffset>-3810</wp:posOffset>
                  </wp:positionV>
                  <wp:extent cx="858520" cy="358775"/>
                  <wp:effectExtent l="0" t="0" r="0" b="3175"/>
                  <wp:wrapNone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520" cy="358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 Case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A56D25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</w:t>
            </w:r>
            <w:r w:rsidR="001A1FFA" w:rsidRPr="00A56D25">
              <w:rPr>
                <w:rFonts w:ascii="Times New Roman" w:hAnsi="Times New Roman" w:cs="Times New Roman"/>
                <w:sz w:val="20"/>
                <w:szCs w:val="20"/>
              </w:rPr>
              <w:t>endeskripsi dari urutan aksi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A1FFA"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A1FFA"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aksi yang ditampilkan sistem yang menghasilkan suatu hasil yang terukur bagi suatu 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>actor.</w:t>
            </w:r>
          </w:p>
        </w:tc>
      </w:tr>
      <w:tr w:rsidR="001A1FFA" w:rsidRPr="00F76CF6" w:rsidTr="00322D6B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8960" behindDoc="0" locked="0" layoutInCell="1" allowOverlap="1" wp14:anchorId="7524DF25" wp14:editId="229197A3">
                  <wp:simplePos x="0" y="0"/>
                  <wp:positionH relativeFrom="column">
                    <wp:posOffset>316230</wp:posOffset>
                  </wp:positionH>
                  <wp:positionV relativeFrom="paragraph">
                    <wp:posOffset>-50165</wp:posOffset>
                  </wp:positionV>
                  <wp:extent cx="699135" cy="325755"/>
                  <wp:effectExtent l="0" t="0" r="5715" b="0"/>
                  <wp:wrapNone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135" cy="3257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ollaboration</w:t>
            </w:r>
          </w:p>
        </w:tc>
        <w:tc>
          <w:tcPr>
            <w:tcW w:w="3544" w:type="dxa"/>
            <w:shd w:val="clear" w:color="auto" w:fill="auto"/>
          </w:tcPr>
          <w:p w:rsidR="001A1FFA" w:rsidRPr="00A56D25" w:rsidRDefault="001A1FFA" w:rsidP="00975D2B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Interaksi aturan-aturan dan elemen lain yang bekerja sama untuk menyediakan prilaku yang lebih besar dari jumlah dan elemen-elemennya (sinergi).</w:t>
            </w:r>
          </w:p>
        </w:tc>
      </w:tr>
    </w:tbl>
    <w:p w:rsidR="001A1FFA" w:rsidRPr="00332D74" w:rsidRDefault="001A1FFA" w:rsidP="004C5C2F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Sequence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378"/>
        <w:gridCol w:w="1662"/>
        <w:gridCol w:w="3245"/>
      </w:tblGrid>
      <w:tr w:rsidR="001A1FFA" w:rsidRPr="00F76CF6" w:rsidTr="00322D6B">
        <w:trPr>
          <w:trHeight w:val="351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 w:rsidR="00C111BF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662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245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1A1FFA" w:rsidRPr="00F76CF6" w:rsidTr="00322D6B">
        <w:trPr>
          <w:trHeight w:val="1020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91008" behindDoc="0" locked="0" layoutInCell="1" allowOverlap="1" wp14:anchorId="43CCA766" wp14:editId="1D3ED5FD">
                  <wp:simplePos x="0" y="0"/>
                  <wp:positionH relativeFrom="column">
                    <wp:posOffset>349885</wp:posOffset>
                  </wp:positionH>
                  <wp:positionV relativeFrom="paragraph">
                    <wp:posOffset>7620</wp:posOffset>
                  </wp:positionV>
                  <wp:extent cx="676275" cy="505460"/>
                  <wp:effectExtent l="0" t="0" r="9525" b="8890"/>
                  <wp:wrapNone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5054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66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LifeLine</w:t>
            </w:r>
          </w:p>
        </w:tc>
        <w:tc>
          <w:tcPr>
            <w:tcW w:w="3245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Objek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ntity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, antarmuka yang saling berinteraksi.</w:t>
            </w:r>
          </w:p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1A1FFA" w:rsidRPr="00F76CF6" w:rsidTr="00322D6B">
        <w:trPr>
          <w:trHeight w:val="1122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2940" w:dyaOrig="600">
                <v:shape id="_x0000_i1027" type="#_x0000_t75" style="width:83.25pt;height:23.25pt" o:ole="">
                  <v:imagedata r:id="rId18" o:title=""/>
                </v:shape>
                <o:OLEObject Type="Embed" ProgID="PBrush" ShapeID="_x0000_i1027" DrawAspect="Content" ObjectID="_1625038316" r:id="rId19"/>
              </w:object>
            </w:r>
          </w:p>
        </w:tc>
        <w:tc>
          <w:tcPr>
            <w:tcW w:w="166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Message</w:t>
            </w:r>
          </w:p>
        </w:tc>
        <w:tc>
          <w:tcPr>
            <w:tcW w:w="3245" w:type="dxa"/>
            <w:shd w:val="clear" w:color="auto" w:fill="auto"/>
          </w:tcPr>
          <w:p w:rsidR="001A1FFA" w:rsidRPr="00A56D25" w:rsidRDefault="001A1FFA" w:rsidP="00C111BF">
            <w:pPr>
              <w:tabs>
                <w:tab w:val="left" w:pos="48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 komunikasi antar objek yang memuat informasi-informasi tentang aktifitas yang terjadi dari satu 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ke 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elanjutnya</w:t>
            </w:r>
            <w:r w:rsid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F76CF6" w:rsidTr="00322D6B">
        <w:trPr>
          <w:trHeight w:val="1110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3000" w:dyaOrig="600">
                <v:shape id="_x0000_i1028" type="#_x0000_t75" style="width:81.75pt;height:21pt" o:ole="">
                  <v:imagedata r:id="rId20" o:title=""/>
                </v:shape>
                <o:OLEObject Type="Embed" ProgID="PBrush" ShapeID="_x0000_i1028" DrawAspect="Content" ObjectID="_1625038317" r:id="rId21"/>
              </w:object>
            </w:r>
          </w:p>
        </w:tc>
        <w:tc>
          <w:tcPr>
            <w:tcW w:w="166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Message</w:t>
            </w:r>
          </w:p>
        </w:tc>
        <w:tc>
          <w:tcPr>
            <w:tcW w:w="3245" w:type="dxa"/>
            <w:shd w:val="clear" w:color="auto" w:fill="auto"/>
          </w:tcPr>
          <w:p w:rsidR="001A1FFA" w:rsidRPr="00A56D25" w:rsidRDefault="001A1FFA" w:rsidP="00C111BF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pesifikasi dari komunikasi antar objek yang memuat informasi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340FE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informasi tentang aktifitas yang terjadi dari satu 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ke 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elanjutnya</w:t>
            </w:r>
            <w:r w:rsid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1A1FFA" w:rsidRDefault="001A1FFA" w:rsidP="004C5C2F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Activity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278"/>
        <w:gridCol w:w="1716"/>
        <w:gridCol w:w="3291"/>
      </w:tblGrid>
      <w:tr w:rsidR="001A1FFA" w:rsidRPr="00F76CF6" w:rsidTr="00322D6B">
        <w:trPr>
          <w:trHeight w:val="379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 w:rsidR="00C111BF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716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29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1A1FFA" w:rsidRPr="00F76CF6" w:rsidTr="00322D6B">
        <w:trPr>
          <w:trHeight w:val="948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93056" behindDoc="0" locked="0" layoutInCell="1" allowOverlap="1" wp14:anchorId="2E3E9F25" wp14:editId="336C15A0">
                  <wp:simplePos x="0" y="0"/>
                  <wp:positionH relativeFrom="column">
                    <wp:posOffset>294640</wp:posOffset>
                  </wp:positionH>
                  <wp:positionV relativeFrom="paragraph">
                    <wp:posOffset>15240</wp:posOffset>
                  </wp:positionV>
                  <wp:extent cx="800100" cy="482600"/>
                  <wp:effectExtent l="0" t="0" r="0" b="0"/>
                  <wp:wrapNone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vity</w:t>
            </w:r>
          </w:p>
        </w:tc>
        <w:tc>
          <w:tcPr>
            <w:tcW w:w="3291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mperlihatkan bagaimana masing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masing kelas antar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uka saling berinteraksi satu sama lain.</w:t>
            </w:r>
          </w:p>
        </w:tc>
      </w:tr>
      <w:tr w:rsidR="001A1FFA" w:rsidRPr="00F76CF6" w:rsidTr="00322D6B">
        <w:trPr>
          <w:trHeight w:val="704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94080" behindDoc="0" locked="0" layoutInCell="1" allowOverlap="1" wp14:anchorId="54866408" wp14:editId="42B856A1">
                  <wp:simplePos x="0" y="0"/>
                  <wp:positionH relativeFrom="column">
                    <wp:posOffset>323215</wp:posOffset>
                  </wp:positionH>
                  <wp:positionV relativeFrom="paragraph">
                    <wp:posOffset>24765</wp:posOffset>
                  </wp:positionV>
                  <wp:extent cx="800100" cy="383540"/>
                  <wp:effectExtent l="0" t="0" r="0" b="0"/>
                  <wp:wrapNone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on</w:t>
            </w:r>
          </w:p>
        </w:tc>
        <w:tc>
          <w:tcPr>
            <w:tcW w:w="3291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340FE3">
              <w:rPr>
                <w:rFonts w:ascii="Times New Roman" w:hAnsi="Times New Roman" w:cs="Times New Roman"/>
                <w:i/>
                <w:sz w:val="20"/>
                <w:szCs w:val="20"/>
              </w:rPr>
              <w:t>Stat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dari sistem yang mencerminkan eksekusi dari suatu aksi.</w:t>
            </w:r>
          </w:p>
        </w:tc>
      </w:tr>
      <w:tr w:rsidR="001A1FFA" w:rsidRPr="00F76CF6" w:rsidTr="00322D6B">
        <w:trPr>
          <w:trHeight w:val="546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95104" behindDoc="0" locked="0" layoutInCell="1" allowOverlap="1" wp14:anchorId="34E04285" wp14:editId="1A64AE9A">
                  <wp:simplePos x="0" y="0"/>
                  <wp:positionH relativeFrom="column">
                    <wp:posOffset>581660</wp:posOffset>
                  </wp:positionH>
                  <wp:positionV relativeFrom="paragraph">
                    <wp:posOffset>8255</wp:posOffset>
                  </wp:positionV>
                  <wp:extent cx="238125" cy="257175"/>
                  <wp:effectExtent l="0" t="0" r="9525" b="9525"/>
                  <wp:wrapNone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itial</w:t>
            </w:r>
            <w:r w:rsidR="00B534BF"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3291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dibentuk atau diawali.</w:t>
            </w:r>
          </w:p>
        </w:tc>
      </w:tr>
      <w:tr w:rsidR="001A1FFA" w:rsidRPr="00F76CF6" w:rsidTr="00322D6B">
        <w:trPr>
          <w:trHeight w:val="566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96128" behindDoc="0" locked="0" layoutInCell="1" allowOverlap="1" wp14:anchorId="238B0BF6" wp14:editId="285690D2">
                  <wp:simplePos x="0" y="0"/>
                  <wp:positionH relativeFrom="column">
                    <wp:posOffset>570865</wp:posOffset>
                  </wp:positionH>
                  <wp:positionV relativeFrom="paragraph">
                    <wp:posOffset>11430</wp:posOffset>
                  </wp:positionV>
                  <wp:extent cx="247650" cy="276225"/>
                  <wp:effectExtent l="0" t="0" r="0" b="9525"/>
                  <wp:wrapNone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vity Final Node</w:t>
            </w:r>
          </w:p>
        </w:tc>
        <w:tc>
          <w:tcPr>
            <w:tcW w:w="3291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dibentuk dan dihancurkan</w:t>
            </w:r>
            <w:r w:rsidR="00903F9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F76CF6" w:rsidTr="00322D6B">
        <w:trPr>
          <w:trHeight w:val="703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5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97152" behindDoc="0" locked="0" layoutInCell="1" allowOverlap="1" wp14:anchorId="1BFE8176" wp14:editId="0DB9560D">
                  <wp:simplePos x="0" y="0"/>
                  <wp:positionH relativeFrom="column">
                    <wp:posOffset>381635</wp:posOffset>
                  </wp:positionH>
                  <wp:positionV relativeFrom="paragraph">
                    <wp:posOffset>50800</wp:posOffset>
                  </wp:positionV>
                  <wp:extent cx="704850" cy="219075"/>
                  <wp:effectExtent l="0" t="0" r="0" b="9525"/>
                  <wp:wrapNone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Fork</w:t>
            </w:r>
            <w:r w:rsidR="00C111B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3291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atu aliran yang pada tahap tertentu berubah menjadi beberapa aliran</w:t>
            </w:r>
            <w:r w:rsidR="00903F9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1A1FFA" w:rsidRDefault="001A1FFA" w:rsidP="004C5C2F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Class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110"/>
        <w:gridCol w:w="1957"/>
        <w:gridCol w:w="16"/>
        <w:gridCol w:w="3202"/>
      </w:tblGrid>
      <w:tr w:rsidR="001A1FFA" w:rsidRPr="00F76CF6" w:rsidTr="00322D6B">
        <w:trPr>
          <w:trHeight w:val="367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 w:rsidR="00C111BF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973" w:type="dxa"/>
            <w:gridSpan w:val="2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202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1A1FFA" w:rsidRPr="00F76CF6" w:rsidTr="00322D6B">
        <w:trPr>
          <w:trHeight w:val="780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5344" behindDoc="0" locked="0" layoutInCell="1" allowOverlap="1" wp14:anchorId="405C2BF8" wp14:editId="2B0FA435">
                  <wp:simplePos x="0" y="0"/>
                  <wp:positionH relativeFrom="column">
                    <wp:posOffset>381635</wp:posOffset>
                  </wp:positionH>
                  <wp:positionV relativeFrom="paragraph">
                    <wp:posOffset>-15875</wp:posOffset>
                  </wp:positionV>
                  <wp:extent cx="542925" cy="229235"/>
                  <wp:effectExtent l="0" t="0" r="9525" b="0"/>
                  <wp:wrapNone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73" w:type="dxa"/>
            <w:gridSpan w:val="2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Generalization</w:t>
            </w:r>
          </w:p>
        </w:tc>
        <w:tc>
          <w:tcPr>
            <w:tcW w:w="32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Hubungan dimana objek anak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(descendent)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berbagi perilaku dan struktur data dari objek yang ada di atasnya objek induk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nces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</w:tc>
      </w:tr>
      <w:tr w:rsidR="001A1FFA" w:rsidRPr="00F76CF6" w:rsidTr="00322D6B">
        <w:trPr>
          <w:trHeight w:val="637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99200" behindDoc="0" locked="0" layoutInCell="1" allowOverlap="1" wp14:anchorId="121B5A4D" wp14:editId="3E63F5AB">
                  <wp:simplePos x="0" y="0"/>
                  <wp:positionH relativeFrom="column">
                    <wp:posOffset>447040</wp:posOffset>
                  </wp:positionH>
                  <wp:positionV relativeFrom="paragraph">
                    <wp:posOffset>-31750</wp:posOffset>
                  </wp:positionV>
                  <wp:extent cx="381000" cy="352425"/>
                  <wp:effectExtent l="0" t="0" r="0" b="9525"/>
                  <wp:wrapNone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73" w:type="dxa"/>
            <w:gridSpan w:val="2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ary</w:t>
            </w:r>
            <w:r w:rsidR="00C111BF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202" w:type="dxa"/>
            <w:shd w:val="clear" w:color="auto" w:fill="auto"/>
          </w:tcPr>
          <w:p w:rsidR="001A1FFA" w:rsidRPr="00A56D25" w:rsidRDefault="001A1FFA" w:rsidP="00A56D25">
            <w:pPr>
              <w:tabs>
                <w:tab w:val="left" w:pos="66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Upaya untuk menghindari asosiasi dengan lebih dari 2 objek.</w:t>
            </w:r>
          </w:p>
        </w:tc>
      </w:tr>
      <w:tr w:rsidR="001A1FFA" w:rsidRPr="00F76CF6" w:rsidTr="00C30DDA">
        <w:trPr>
          <w:trHeight w:val="834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4320" behindDoc="0" locked="0" layoutInCell="1" allowOverlap="1" wp14:anchorId="1BD475B8" wp14:editId="40B4CA18">
                  <wp:simplePos x="0" y="0"/>
                  <wp:positionH relativeFrom="column">
                    <wp:posOffset>315595</wp:posOffset>
                  </wp:positionH>
                  <wp:positionV relativeFrom="paragraph">
                    <wp:posOffset>-26670</wp:posOffset>
                  </wp:positionV>
                  <wp:extent cx="651510" cy="358140"/>
                  <wp:effectExtent l="0" t="0" r="0" b="3810"/>
                  <wp:wrapNone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581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lass</w:t>
            </w:r>
          </w:p>
        </w:tc>
        <w:tc>
          <w:tcPr>
            <w:tcW w:w="32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1FFA" w:rsidRPr="00A56D25" w:rsidRDefault="001A1FFA" w:rsidP="00A56D25">
            <w:pPr>
              <w:tabs>
                <w:tab w:val="left" w:pos="78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Himpunan dari objek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yang berbagi atribut serta operasi yang sama.</w:t>
            </w:r>
          </w:p>
        </w:tc>
      </w:tr>
      <w:tr w:rsidR="001A1FFA" w:rsidRPr="00F76CF6" w:rsidTr="00322D6B">
        <w:trPr>
          <w:trHeight w:val="907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  <w:lang w:eastAsia="id-ID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3296" behindDoc="0" locked="0" layoutInCell="1" allowOverlap="1" wp14:anchorId="72B9C1AC" wp14:editId="5B47E436">
                  <wp:simplePos x="0" y="0"/>
                  <wp:positionH relativeFrom="column">
                    <wp:posOffset>309880</wp:posOffset>
                  </wp:positionH>
                  <wp:positionV relativeFrom="paragraph">
                    <wp:posOffset>-39370</wp:posOffset>
                  </wp:positionV>
                  <wp:extent cx="651510" cy="380365"/>
                  <wp:effectExtent l="0" t="0" r="0" b="635"/>
                  <wp:wrapNone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803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ollaboration</w:t>
            </w:r>
          </w:p>
        </w:tc>
        <w:tc>
          <w:tcPr>
            <w:tcW w:w="32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eskripsi dari urutan aksi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aksi yang ditampilkan sistem yang menghasilkan suatu hasil yang terukur bagi suatu </w:t>
            </w:r>
            <w:r w:rsidR="00903F91">
              <w:rPr>
                <w:rFonts w:ascii="Times New Roman" w:hAnsi="Times New Roman" w:cs="Times New Roman"/>
                <w:sz w:val="20"/>
                <w:szCs w:val="20"/>
              </w:rPr>
              <w:t>aktor.</w:t>
            </w:r>
          </w:p>
        </w:tc>
      </w:tr>
      <w:tr w:rsidR="001A1FFA" w:rsidRPr="00F76CF6" w:rsidTr="00322D6B">
        <w:trPr>
          <w:trHeight w:val="658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  <w:lang w:eastAsia="id-ID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2272" behindDoc="0" locked="0" layoutInCell="1" allowOverlap="1" wp14:anchorId="700AC7DA" wp14:editId="68A1E709">
                  <wp:simplePos x="0" y="0"/>
                  <wp:positionH relativeFrom="column">
                    <wp:posOffset>264160</wp:posOffset>
                  </wp:positionH>
                  <wp:positionV relativeFrom="paragraph">
                    <wp:posOffset>5080</wp:posOffset>
                  </wp:positionV>
                  <wp:extent cx="615315" cy="311785"/>
                  <wp:effectExtent l="0" t="0" r="0" b="0"/>
                  <wp:wrapNone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3117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Realization</w:t>
            </w:r>
          </w:p>
        </w:tc>
        <w:tc>
          <w:tcPr>
            <w:tcW w:w="32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perasi yang benar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benar dilakukan oleh suatu objek.</w:t>
            </w:r>
          </w:p>
        </w:tc>
      </w:tr>
      <w:tr w:rsidR="001A1FFA" w:rsidRPr="00F76CF6" w:rsidTr="00322D6B">
        <w:trPr>
          <w:trHeight w:val="730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0224" behindDoc="0" locked="0" layoutInCell="1" allowOverlap="1" wp14:anchorId="26293364" wp14:editId="15A5451E">
                  <wp:simplePos x="0" y="0"/>
                  <wp:positionH relativeFrom="column">
                    <wp:posOffset>305435</wp:posOffset>
                  </wp:positionH>
                  <wp:positionV relativeFrom="paragraph">
                    <wp:posOffset>4445</wp:posOffset>
                  </wp:positionV>
                  <wp:extent cx="615315" cy="208280"/>
                  <wp:effectExtent l="0" t="0" r="0" b="1270"/>
                  <wp:wrapNone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2082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Dependency</w:t>
            </w:r>
          </w:p>
        </w:tc>
        <w:tc>
          <w:tcPr>
            <w:tcW w:w="3218" w:type="dxa"/>
            <w:gridSpan w:val="2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Hubungan dimana perubahan yang terjadi pada suatu elemen mandiri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(independent)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akan mempegaruhi elemen yang bergantung padanya elemen yang tidak mandiri</w:t>
            </w:r>
            <w:r w:rsidR="00903F9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F76CF6" w:rsidTr="00322D6B">
        <w:trPr>
          <w:trHeight w:val="833"/>
        </w:trPr>
        <w:tc>
          <w:tcPr>
            <w:tcW w:w="511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1248" behindDoc="0" locked="0" layoutInCell="1" allowOverlap="1" wp14:anchorId="005955D0" wp14:editId="7E3DABBB">
                  <wp:simplePos x="0" y="0"/>
                  <wp:positionH relativeFrom="column">
                    <wp:posOffset>356235</wp:posOffset>
                  </wp:positionH>
                  <wp:positionV relativeFrom="paragraph">
                    <wp:posOffset>-2540</wp:posOffset>
                  </wp:positionV>
                  <wp:extent cx="542925" cy="229235"/>
                  <wp:effectExtent l="0" t="0" r="9525" b="0"/>
                  <wp:wrapNone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218" w:type="dxa"/>
            <w:gridSpan w:val="2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Apa yang menghubungkan antara objek satu dengan objek lainnya</w:t>
            </w:r>
            <w:r w:rsidR="00903F9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1A1FFA" w:rsidRDefault="001A1FFA" w:rsidP="004C5C2F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Statechart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820"/>
        <w:gridCol w:w="2007"/>
        <w:gridCol w:w="3402"/>
      </w:tblGrid>
      <w:tr w:rsidR="001A1FFA" w:rsidRPr="006720D3" w:rsidTr="00322D6B"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 w:rsidR="00C111BF"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  <w:lang w:val="id-ID"/>
              </w:rPr>
              <w:t>Simbol</w:t>
            </w:r>
          </w:p>
        </w:tc>
        <w:tc>
          <w:tcPr>
            <w:tcW w:w="200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1A1FFA" w:rsidRPr="00C54EB0" w:rsidTr="00C30DDA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12512" behindDoc="0" locked="0" layoutInCell="1" allowOverlap="1" wp14:anchorId="7B9E934F" wp14:editId="0D863A3C">
                  <wp:simplePos x="0" y="0"/>
                  <wp:positionH relativeFrom="column">
                    <wp:posOffset>73025</wp:posOffset>
                  </wp:positionH>
                  <wp:positionV relativeFrom="paragraph">
                    <wp:posOffset>-6350</wp:posOffset>
                  </wp:positionV>
                  <wp:extent cx="828675" cy="438150"/>
                  <wp:effectExtent l="0" t="0" r="9525" b="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38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State</w:t>
            </w:r>
          </w:p>
        </w:tc>
        <w:tc>
          <w:tcPr>
            <w:tcW w:w="34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Nilai atribut dan nilai link pada suatu waktu tertentu, yang dimiliki oleh suatu objek.</w:t>
            </w:r>
          </w:p>
        </w:tc>
      </w:tr>
      <w:tr w:rsidR="001A1FFA" w:rsidRPr="00C54EB0" w:rsidTr="00C30DDA">
        <w:trPr>
          <w:trHeight w:val="489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11488" behindDoc="0" locked="0" layoutInCell="1" allowOverlap="1" wp14:anchorId="7174BF13" wp14:editId="26D32D58">
                  <wp:simplePos x="0" y="0"/>
                  <wp:positionH relativeFrom="column">
                    <wp:posOffset>384175</wp:posOffset>
                  </wp:positionH>
                  <wp:positionV relativeFrom="paragraph">
                    <wp:posOffset>2540</wp:posOffset>
                  </wp:positionV>
                  <wp:extent cx="238125" cy="257175"/>
                  <wp:effectExtent l="0" t="0" r="9525" b="9525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itial Pseudo State</w:t>
            </w:r>
          </w:p>
        </w:tc>
        <w:tc>
          <w:tcPr>
            <w:tcW w:w="34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Bagaimana objek dibentuk atau diawali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C54EB0" w:rsidTr="00C30DDA">
        <w:trPr>
          <w:trHeight w:val="454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10464" behindDoc="0" locked="0" layoutInCell="1" allowOverlap="1" wp14:anchorId="0E7F631C" wp14:editId="4809F05B">
                  <wp:simplePos x="0" y="0"/>
                  <wp:positionH relativeFrom="column">
                    <wp:posOffset>392430</wp:posOffset>
                  </wp:positionH>
                  <wp:positionV relativeFrom="paragraph">
                    <wp:posOffset>-34290</wp:posOffset>
                  </wp:positionV>
                  <wp:extent cx="247650" cy="276225"/>
                  <wp:effectExtent l="0" t="0" r="0" b="9525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Final State</w:t>
            </w:r>
          </w:p>
        </w:tc>
        <w:tc>
          <w:tcPr>
            <w:tcW w:w="34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Bagaimana objek dibentuk dan dihancurkan</w:t>
            </w:r>
            <w:r w:rsidR="00C111BF"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.</w:t>
            </w:r>
          </w:p>
        </w:tc>
      </w:tr>
      <w:tr w:rsidR="001A1FFA" w:rsidRPr="00C54EB0" w:rsidTr="00322D6B">
        <w:trPr>
          <w:trHeight w:val="836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9440" behindDoc="0" locked="0" layoutInCell="1" allowOverlap="1" wp14:anchorId="40569BF7" wp14:editId="55AA2274">
                  <wp:simplePos x="0" y="0"/>
                  <wp:positionH relativeFrom="column">
                    <wp:posOffset>183515</wp:posOffset>
                  </wp:positionH>
                  <wp:positionV relativeFrom="paragraph">
                    <wp:posOffset>17780</wp:posOffset>
                  </wp:positionV>
                  <wp:extent cx="704850" cy="266700"/>
                  <wp:effectExtent l="0" t="0" r="0" b="0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667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Transition</w:t>
            </w:r>
          </w:p>
        </w:tc>
        <w:tc>
          <w:tcPr>
            <w:tcW w:w="34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ebuah kejadian yang memicu sebuah state objek dengan cara memperbaharui satu atau lebih nilai atributnya</w:t>
            </w:r>
            <w:r w:rsidR="00C111BF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A1FFA" w:rsidRPr="00C54EB0" w:rsidTr="00322D6B">
        <w:trPr>
          <w:trHeight w:val="693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8416" behindDoc="0" locked="0" layoutInCell="1" allowOverlap="1" wp14:anchorId="7AF8A02B" wp14:editId="2F257E45">
                  <wp:simplePos x="0" y="0"/>
                  <wp:positionH relativeFrom="column">
                    <wp:posOffset>199390</wp:posOffset>
                  </wp:positionH>
                  <wp:positionV relativeFrom="paragraph">
                    <wp:posOffset>-14605</wp:posOffset>
                  </wp:positionV>
                  <wp:extent cx="676275" cy="228600"/>
                  <wp:effectExtent l="0" t="0" r="9525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228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4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Apa yang menghubungkan antara objek satu dengan objek lainnya.</w:t>
            </w:r>
          </w:p>
        </w:tc>
      </w:tr>
      <w:tr w:rsidR="001A1FFA" w:rsidRPr="00C54EB0" w:rsidTr="00C30DDA">
        <w:trPr>
          <w:trHeight w:val="832"/>
        </w:trPr>
        <w:tc>
          <w:tcPr>
            <w:tcW w:w="567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1A1FFA" w:rsidRPr="00A56D25" w:rsidRDefault="001A1FFA" w:rsidP="00A56D25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707392" behindDoc="0" locked="0" layoutInCell="1" allowOverlap="1" wp14:anchorId="4C69DF3A" wp14:editId="14A59CD3">
                  <wp:simplePos x="0" y="0"/>
                  <wp:positionH relativeFrom="column">
                    <wp:posOffset>89535</wp:posOffset>
                  </wp:positionH>
                  <wp:positionV relativeFrom="paragraph">
                    <wp:posOffset>1270</wp:posOffset>
                  </wp:positionV>
                  <wp:extent cx="847725" cy="495300"/>
                  <wp:effectExtent l="0" t="0" r="9525" b="0"/>
                  <wp:wrapNone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95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3402" w:type="dxa"/>
            <w:shd w:val="clear" w:color="auto" w:fill="auto"/>
          </w:tcPr>
          <w:p w:rsidR="001A1FFA" w:rsidRPr="00A56D25" w:rsidRDefault="001A1FFA" w:rsidP="00A56D25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Elemen fisik yang eksis saat aplikasi dijalankan dan mencerminkan suatu sumber daya komputasi.</w:t>
            </w:r>
          </w:p>
        </w:tc>
      </w:tr>
    </w:tbl>
    <w:p w:rsidR="001A1FFA" w:rsidRPr="00C30DDA" w:rsidRDefault="001A1FFA" w:rsidP="00C30DDA">
      <w:pPr>
        <w:spacing w:after="0" w:line="240" w:lineRule="auto"/>
        <w:jc w:val="both"/>
        <w:rPr>
          <w:sz w:val="2"/>
          <w:szCs w:val="2"/>
        </w:rPr>
      </w:pPr>
    </w:p>
    <w:sectPr w:rsidR="001A1FFA" w:rsidRPr="00C30DDA" w:rsidSect="00B76670">
      <w:footerReference w:type="default" r:id="rId37"/>
      <w:pgSz w:w="11907" w:h="16839" w:code="9"/>
      <w:pgMar w:top="1701" w:right="1418" w:bottom="1701" w:left="2268" w:header="709" w:footer="709" w:gutter="0"/>
      <w:pgNumType w:fmt="lowerRoman" w:start="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1836" w:rsidRDefault="00841836" w:rsidP="00220CFF">
      <w:pPr>
        <w:spacing w:after="0" w:line="240" w:lineRule="auto"/>
      </w:pPr>
      <w:r>
        <w:separator/>
      </w:r>
    </w:p>
  </w:endnote>
  <w:endnote w:type="continuationSeparator" w:id="0">
    <w:p w:rsidR="00841836" w:rsidRDefault="00841836" w:rsidP="00220C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33019045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76670" w:rsidRPr="00B76670" w:rsidRDefault="00B76670">
        <w:pPr>
          <w:pStyle w:val="Footer"/>
          <w:jc w:val="center"/>
          <w:rPr>
            <w:rFonts w:ascii="Times New Roman" w:hAnsi="Times New Roman" w:cs="Times New Roman"/>
          </w:rPr>
        </w:pPr>
        <w:r w:rsidRPr="00B76670">
          <w:rPr>
            <w:rFonts w:ascii="Times New Roman" w:hAnsi="Times New Roman" w:cs="Times New Roman"/>
          </w:rPr>
          <w:fldChar w:fldCharType="begin"/>
        </w:r>
        <w:r w:rsidRPr="00B76670">
          <w:rPr>
            <w:rFonts w:ascii="Times New Roman" w:hAnsi="Times New Roman" w:cs="Times New Roman"/>
          </w:rPr>
          <w:instrText xml:space="preserve"> PAGE   \* MERGEFORMAT </w:instrText>
        </w:r>
        <w:r w:rsidRPr="00B76670">
          <w:rPr>
            <w:rFonts w:ascii="Times New Roman" w:hAnsi="Times New Roman" w:cs="Times New Roman"/>
          </w:rPr>
          <w:fldChar w:fldCharType="separate"/>
        </w:r>
        <w:r w:rsidRPr="00B76670">
          <w:rPr>
            <w:rFonts w:ascii="Times New Roman" w:hAnsi="Times New Roman" w:cs="Times New Roman"/>
            <w:noProof/>
          </w:rPr>
          <w:t>2</w:t>
        </w:r>
        <w:r w:rsidRPr="00B76670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220CFF" w:rsidRPr="00B76670" w:rsidRDefault="00220CFF" w:rsidP="00B76670">
    <w:pPr>
      <w:pStyle w:val="Footer"/>
      <w:jc w:val="cen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1836" w:rsidRDefault="00841836" w:rsidP="00220CFF">
      <w:pPr>
        <w:spacing w:after="0" w:line="240" w:lineRule="auto"/>
      </w:pPr>
      <w:r>
        <w:separator/>
      </w:r>
    </w:p>
  </w:footnote>
  <w:footnote w:type="continuationSeparator" w:id="0">
    <w:p w:rsidR="00841836" w:rsidRDefault="00841836" w:rsidP="00220CF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DC2983"/>
    <w:multiLevelType w:val="hybridMultilevel"/>
    <w:tmpl w:val="B14C26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1FFA"/>
    <w:rsid w:val="00084E49"/>
    <w:rsid w:val="001A1FFA"/>
    <w:rsid w:val="0021132F"/>
    <w:rsid w:val="00220CFF"/>
    <w:rsid w:val="00322D6B"/>
    <w:rsid w:val="00340FE3"/>
    <w:rsid w:val="003913F9"/>
    <w:rsid w:val="00434461"/>
    <w:rsid w:val="004C5C2F"/>
    <w:rsid w:val="00516236"/>
    <w:rsid w:val="005E49BC"/>
    <w:rsid w:val="0069079E"/>
    <w:rsid w:val="00700975"/>
    <w:rsid w:val="007470DA"/>
    <w:rsid w:val="0076494D"/>
    <w:rsid w:val="007E47AB"/>
    <w:rsid w:val="00841836"/>
    <w:rsid w:val="00903F91"/>
    <w:rsid w:val="00952D6A"/>
    <w:rsid w:val="00975D2B"/>
    <w:rsid w:val="00A56D25"/>
    <w:rsid w:val="00B329CD"/>
    <w:rsid w:val="00B534BF"/>
    <w:rsid w:val="00B76670"/>
    <w:rsid w:val="00BB7001"/>
    <w:rsid w:val="00C111BF"/>
    <w:rsid w:val="00C30DDA"/>
    <w:rsid w:val="00D34185"/>
    <w:rsid w:val="00DA2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8A034E"/>
  <w15:chartTrackingRefBased/>
  <w15:docId w15:val="{1A1BDE18-8466-44EA-B4E4-1FAD9FFF2D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1FF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A1F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20C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0CFF"/>
  </w:style>
  <w:style w:type="paragraph" w:styleId="Footer">
    <w:name w:val="footer"/>
    <w:basedOn w:val="Normal"/>
    <w:link w:val="FooterChar"/>
    <w:uiPriority w:val="99"/>
    <w:unhideWhenUsed/>
    <w:rsid w:val="00220C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0C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964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4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1.vsdx"/><Relationship Id="rId19" Type="http://schemas.openxmlformats.org/officeDocument/2006/relationships/oleObject" Target="embeddings/oleObject1.bin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28</Words>
  <Characters>358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va Krishna</dc:creator>
  <cp:keywords/>
  <dc:description/>
  <cp:lastModifiedBy>Asus-PC</cp:lastModifiedBy>
  <cp:revision>3</cp:revision>
  <dcterms:created xsi:type="dcterms:W3CDTF">2019-07-19T02:42:00Z</dcterms:created>
  <dcterms:modified xsi:type="dcterms:W3CDTF">2019-07-19T03:45:00Z</dcterms:modified>
</cp:coreProperties>
</file>